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71535" w:rsidP="00B7736E">
      <w:pPr>
        <w:pStyle w:val="a3"/>
      </w:pPr>
      <w:r>
        <w:rPr>
          <w:rFonts w:hint="eastAsia"/>
        </w:rPr>
        <w:t>兑换</w:t>
      </w:r>
    </w:p>
    <w:p w:rsidR="00B7736E" w:rsidRDefault="00A53DAF">
      <w:pPr>
        <w:rPr>
          <w:rFonts w:hint="eastAsia"/>
        </w:rPr>
      </w:pPr>
      <w:r>
        <w:rPr>
          <w:rFonts w:hint="eastAsia"/>
        </w:rPr>
        <w:t>兑换作用：</w:t>
      </w:r>
    </w:p>
    <w:p w:rsidR="00E75215" w:rsidRDefault="00E75215">
      <w:pPr>
        <w:rPr>
          <w:rFonts w:hint="eastAsia"/>
        </w:rPr>
      </w:pPr>
      <w:r>
        <w:rPr>
          <w:rFonts w:hint="eastAsia"/>
        </w:rPr>
        <w:t>兑换：是指低等级的车兑换成高一等级的车</w:t>
      </w:r>
    </w:p>
    <w:p w:rsidR="00576E91" w:rsidRDefault="00576E91">
      <w:pPr>
        <w:rPr>
          <w:rFonts w:hint="eastAsia"/>
        </w:rPr>
      </w:pPr>
      <w:r>
        <w:rPr>
          <w:rFonts w:hint="eastAsia"/>
        </w:rPr>
        <w:t>条件：一定数量的同等级已强化的车兑换一部高级车</w:t>
      </w:r>
    </w:p>
    <w:p w:rsidR="009A2264" w:rsidRDefault="009A2264" w:rsidP="009A2264">
      <w:pPr>
        <w:pStyle w:val="a4"/>
        <w:numPr>
          <w:ilvl w:val="0"/>
          <w:numId w:val="1"/>
        </w:numPr>
        <w:ind w:firstLineChars="0"/>
      </w:pPr>
    </w:p>
    <w:p w:rsidR="00A53DAF" w:rsidRDefault="00A53DAF" w:rsidP="009A2264">
      <w:r>
        <w:rPr>
          <w:rFonts w:hint="eastAsia"/>
        </w:rPr>
        <w:t>低级车兑换高级车</w:t>
      </w:r>
      <w:r w:rsidR="00FA21B4">
        <w:rPr>
          <w:rFonts w:hint="eastAsia"/>
        </w:rPr>
        <w:t>或者同等级换同等级</w:t>
      </w:r>
      <w:r w:rsidR="007A138C">
        <w:rPr>
          <w:rFonts w:hint="eastAsia"/>
        </w:rPr>
        <w:t>不同类型</w:t>
      </w:r>
      <w:r w:rsidR="00FA21B4">
        <w:rPr>
          <w:rFonts w:hint="eastAsia"/>
        </w:rPr>
        <w:t>的车</w:t>
      </w:r>
    </w:p>
    <w:p w:rsidR="006C5DDD" w:rsidRDefault="006C5DDD" w:rsidP="00300A1A">
      <w:pPr>
        <w:pStyle w:val="a4"/>
        <w:ind w:left="360" w:firstLineChars="0" w:firstLine="0"/>
      </w:pPr>
    </w:p>
    <w:p w:rsidR="006C5DDD" w:rsidRDefault="00991B05" w:rsidP="00300A1A">
      <w:pPr>
        <w:pStyle w:val="a4"/>
        <w:ind w:left="360" w:firstLineChars="0" w:firstLine="0"/>
      </w:pPr>
      <w:r>
        <w:object w:dxaOrig="6326" w:dyaOrig="2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15pt;height:117.7pt" o:ole="">
            <v:imagedata r:id="rId8" o:title=""/>
          </v:shape>
          <o:OLEObject Type="Embed" ProgID="Visio.Drawing.11" ShapeID="_x0000_i1025" DrawAspect="Content" ObjectID="_1433649929" r:id="rId9"/>
        </w:object>
      </w:r>
    </w:p>
    <w:p w:rsidR="006C5DDD" w:rsidRDefault="006C5DDD" w:rsidP="00300A1A">
      <w:pPr>
        <w:pStyle w:val="a4"/>
        <w:ind w:left="360" w:firstLineChars="0" w:firstLine="0"/>
      </w:pPr>
    </w:p>
    <w:p w:rsidR="00300A1A" w:rsidRDefault="006C5DDD" w:rsidP="00A04F2A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兑换不需要消耗金币</w:t>
      </w:r>
      <w:r w:rsidR="006B37B1">
        <w:rPr>
          <w:rFonts w:hint="eastAsia"/>
        </w:rPr>
        <w:t>，</w:t>
      </w:r>
      <w:r w:rsidR="00E07CCF">
        <w:rPr>
          <w:rFonts w:hint="eastAsia"/>
        </w:rPr>
        <w:t>车</w:t>
      </w:r>
      <w:r w:rsidR="00CD7C44">
        <w:rPr>
          <w:rFonts w:hint="eastAsia"/>
        </w:rPr>
        <w:t>需要经过强化</w:t>
      </w:r>
    </w:p>
    <w:p w:rsidR="00A04F2A" w:rsidRDefault="00A04F2A" w:rsidP="00991B05">
      <w:pPr>
        <w:pStyle w:val="a4"/>
        <w:ind w:left="360" w:firstLineChars="0" w:firstLine="0"/>
      </w:pPr>
      <w:bookmarkStart w:id="0" w:name="_GoBack"/>
      <w:bookmarkEnd w:id="0"/>
    </w:p>
    <w:sectPr w:rsidR="00A04F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2FCE" w:rsidRDefault="00612FCE" w:rsidP="00E75215">
      <w:r>
        <w:separator/>
      </w:r>
    </w:p>
  </w:endnote>
  <w:endnote w:type="continuationSeparator" w:id="0">
    <w:p w:rsidR="00612FCE" w:rsidRDefault="00612FCE" w:rsidP="00E752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2FCE" w:rsidRDefault="00612FCE" w:rsidP="00E75215">
      <w:r>
        <w:separator/>
      </w:r>
    </w:p>
  </w:footnote>
  <w:footnote w:type="continuationSeparator" w:id="0">
    <w:p w:rsidR="00612FCE" w:rsidRDefault="00612FCE" w:rsidP="00E752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0C043F"/>
    <w:multiLevelType w:val="hybridMultilevel"/>
    <w:tmpl w:val="A5646718"/>
    <w:lvl w:ilvl="0" w:tplc="4A424E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1535"/>
    <w:rsid w:val="0013034E"/>
    <w:rsid w:val="002923FE"/>
    <w:rsid w:val="00300A1A"/>
    <w:rsid w:val="004D3463"/>
    <w:rsid w:val="005606A5"/>
    <w:rsid w:val="00576E91"/>
    <w:rsid w:val="005E5AB6"/>
    <w:rsid w:val="00612FCE"/>
    <w:rsid w:val="0061527E"/>
    <w:rsid w:val="006B37B1"/>
    <w:rsid w:val="006C5DDD"/>
    <w:rsid w:val="00744571"/>
    <w:rsid w:val="00771535"/>
    <w:rsid w:val="007A138C"/>
    <w:rsid w:val="00991B05"/>
    <w:rsid w:val="009A2264"/>
    <w:rsid w:val="00A04F2A"/>
    <w:rsid w:val="00A53DAF"/>
    <w:rsid w:val="00B7736E"/>
    <w:rsid w:val="00CD7C44"/>
    <w:rsid w:val="00D649CD"/>
    <w:rsid w:val="00E07CCF"/>
    <w:rsid w:val="00E250CD"/>
    <w:rsid w:val="00E75215"/>
    <w:rsid w:val="00E850AA"/>
    <w:rsid w:val="00F120DA"/>
    <w:rsid w:val="00F22E34"/>
    <w:rsid w:val="00FA21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7736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7736E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A53DA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E75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E7521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E752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E7521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7736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7736E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A53DA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E75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E7521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E752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E7521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19</Words>
  <Characters>110</Characters>
  <Application>Microsoft Office Word</Application>
  <DocSecurity>0</DocSecurity>
  <Lines>1</Lines>
  <Paragraphs>1</Paragraphs>
  <ScaleCrop>false</ScaleCrop>
  <Company>Sky123.Org</Company>
  <LinksUpToDate>false</LinksUpToDate>
  <CharactersWithSpaces>1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35</cp:revision>
  <dcterms:created xsi:type="dcterms:W3CDTF">2013-06-13T00:02:00Z</dcterms:created>
  <dcterms:modified xsi:type="dcterms:W3CDTF">2013-06-24T23:19:00Z</dcterms:modified>
</cp:coreProperties>
</file>